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583D3914" w:rsidR="00DE1E5E" w:rsidRPr="00F83AEC" w:rsidRDefault="00344AA2" w:rsidP="006A3EF4">
      <w:pPr>
        <w:ind w:left="5040" w:firstLine="720"/>
        <w:rPr>
          <w:sz w:val="16"/>
          <w:szCs w:val="16"/>
        </w:rPr>
      </w:pPr>
      <w:r>
        <w:rPr>
          <w:sz w:val="16"/>
          <w:szCs w:val="16"/>
        </w:rPr>
        <w:t>20</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5C57BEDA"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w:t>
            </w:r>
            <w:r w:rsidR="000A0A2B">
              <w:t xml:space="preserve"> neighbor Randy,</w:t>
            </w:r>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094AC191" w14:textId="0C6DFF6F" w:rsidR="00AE44E6" w:rsidRPr="004F36DB" w:rsidRDefault="00AE44E6" w:rsidP="00343182">
      <w:pPr>
        <w:pStyle w:val="ListParagraph"/>
        <w:numPr>
          <w:ilvl w:val="1"/>
          <w:numId w:val="7"/>
        </w:numPr>
        <w:rPr>
          <w:rStyle w:val="Hyperlink"/>
          <w:color w:val="auto"/>
          <w:u w:val="none"/>
        </w:rPr>
      </w:pPr>
      <w:r>
        <w:t xml:space="preserve">1 </w:t>
      </w:r>
      <w:hyperlink r:id="rId26" w:history="1">
        <w:r w:rsidRPr="00AE44E6">
          <w:rPr>
            <w:rStyle w:val="Hyperlink"/>
          </w:rPr>
          <w:t>panel mount headphone jack PH 45-233B</w:t>
        </w:r>
      </w:hyperlink>
    </w:p>
    <w:p w14:paraId="7C7474C0" w14:textId="77777777" w:rsidR="004F36DB" w:rsidRDefault="004F36DB" w:rsidP="004F36DB">
      <w:pPr>
        <w:pStyle w:val="ListParagraph"/>
        <w:numPr>
          <w:ilvl w:val="1"/>
          <w:numId w:val="7"/>
        </w:numPr>
      </w:pPr>
      <w:r>
        <w:t xml:space="preserve">1 </w:t>
      </w:r>
      <w:hyperlink r:id="rId27" w:history="1">
        <w:r>
          <w:rPr>
            <w:rStyle w:val="Hyperlink"/>
          </w:rPr>
          <w:t xml:space="preserve">heat shrink tube 4’ x 3/16" CARRY-3/16HS </w:t>
        </w:r>
      </w:hyperlink>
      <w:r>
        <w:t xml:space="preserve"> </w:t>
      </w:r>
    </w:p>
    <w:p w14:paraId="0F062360" w14:textId="30C47739" w:rsidR="004F36DB" w:rsidRDefault="004F36DB" w:rsidP="00343182">
      <w:pPr>
        <w:pStyle w:val="ListParagraph"/>
        <w:numPr>
          <w:ilvl w:val="1"/>
          <w:numId w:val="7"/>
        </w:numPr>
      </w:pPr>
      <w:r>
        <w:t>I recommend calling Vetco (+1 425.641.7275) to place to place the order, and ask for the sealant heat shrink with a 3:1 shrink ratio. With this stuff, I didn’t have to remove the male end of the jumper wire – just slid heat shrink over the male end to heat shrink over the jumper-</w:t>
      </w:r>
      <w:r w:rsidR="0018382B">
        <w:t>en</w:t>
      </w:r>
      <w:r>
        <w:t>coder connection.</w:t>
      </w:r>
    </w:p>
    <w:p w14:paraId="3127BA20" w14:textId="6E8EC88C"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552885">
        <w:t>~$40</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66680507" w14:textId="256EB4A4" w:rsidR="0063628F" w:rsidRDefault="0063628F" w:rsidP="000522C9">
      <w:pPr>
        <w:pStyle w:val="ListParagraph"/>
        <w:numPr>
          <w:ilvl w:val="1"/>
          <w:numId w:val="7"/>
        </w:numPr>
      </w:pPr>
      <w:r>
        <w:t xml:space="preserve">1 </w:t>
      </w:r>
      <w:hyperlink r:id="rId30" w:history="1">
        <w:r w:rsidRPr="0063628F">
          <w:rPr>
            <w:rStyle w:val="Hyperlink"/>
          </w:rPr>
          <w:t>case mount LED holder</w:t>
        </w:r>
      </w:hyperlink>
    </w:p>
    <w:p w14:paraId="4355DCAB" w14:textId="126896D5" w:rsidR="00E27A61" w:rsidRDefault="0063628F" w:rsidP="00E27A61">
      <w:pPr>
        <w:pStyle w:val="ListParagraph"/>
        <w:numPr>
          <w:ilvl w:val="1"/>
          <w:numId w:val="7"/>
        </w:numPr>
      </w:pPr>
      <w:r>
        <w:t xml:space="preserve">1 </w:t>
      </w:r>
      <w:hyperlink r:id="rId31" w:history="1">
        <w:r w:rsidR="00CC2543" w:rsidRPr="00CC2543">
          <w:rPr>
            <w:rStyle w:val="Hyperlink"/>
          </w:rPr>
          <w:t>power supply (USB)</w:t>
        </w:r>
      </w:hyperlink>
      <w:r w:rsidR="00E27A61">
        <w:rPr>
          <w:rStyle w:val="Hyperlink"/>
        </w:rPr>
        <w:t xml:space="preserve"> </w:t>
      </w:r>
      <w:r w:rsidR="00E27A61">
        <w:t>(you may already have one of these)</w:t>
      </w:r>
    </w:p>
    <w:p w14:paraId="0C8B847E" w14:textId="21369F96" w:rsidR="000522C9" w:rsidRDefault="0063628F" w:rsidP="000522C9">
      <w:pPr>
        <w:pStyle w:val="ListParagraph"/>
        <w:numPr>
          <w:ilvl w:val="1"/>
          <w:numId w:val="7"/>
        </w:numPr>
      </w:pPr>
      <w:r>
        <w:t xml:space="preserve">1 </w:t>
      </w:r>
      <w:hyperlink r:id="rId32"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3"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4" w:history="1">
        <w:r>
          <w:rPr>
            <w:rStyle w:val="Hyperlink"/>
          </w:rPr>
          <w:t>set of M-F jumper wires</w:t>
        </w:r>
      </w:hyperlink>
    </w:p>
    <w:p w14:paraId="0E215C1C" w14:textId="7ECAAAE0" w:rsidR="00095A65" w:rsidRDefault="00095A65" w:rsidP="00925A3F">
      <w:pPr>
        <w:pStyle w:val="ListParagraph"/>
        <w:numPr>
          <w:ilvl w:val="1"/>
          <w:numId w:val="7"/>
        </w:numPr>
      </w:pPr>
      <w:r>
        <w:t xml:space="preserve">1 spray can of </w:t>
      </w:r>
      <w:hyperlink r:id="rId35" w:history="1">
        <w:r w:rsidRPr="00095A65">
          <w:rPr>
            <w:rStyle w:val="Hyperlink"/>
          </w:rPr>
          <w:t>matte clear protective finish</w:t>
        </w:r>
      </w:hyperlink>
      <w:r>
        <w:t xml:space="preserve">  </w:t>
      </w:r>
    </w:p>
    <w:p w14:paraId="7A27528C" w14:textId="43B7A686" w:rsidR="00552885" w:rsidRDefault="00552885" w:rsidP="00DF6384">
      <w:pPr>
        <w:pStyle w:val="ListParagraph"/>
        <w:numPr>
          <w:ilvl w:val="0"/>
          <w:numId w:val="7"/>
        </w:numPr>
      </w:pPr>
      <w:r>
        <w:t>Headphones ($20 - $100)</w:t>
      </w:r>
    </w:p>
    <w:p w14:paraId="76B08670" w14:textId="5DCCB39F" w:rsidR="00552885" w:rsidRDefault="00552885" w:rsidP="00554CAD">
      <w:pPr>
        <w:pStyle w:val="ListParagraph"/>
        <w:numPr>
          <w:ilvl w:val="1"/>
          <w:numId w:val="7"/>
        </w:numPr>
      </w:pPr>
      <w:r>
        <w:t>This is a very personal choice.</w:t>
      </w:r>
      <w:r w:rsidR="00A951EB">
        <w:t xml:space="preserve"> </w:t>
      </w:r>
      <w:r>
        <w:t>But note that those with hearing aids likely would prefer an over-the-ear or an on-the-ear model, rather than earbuds.</w:t>
      </w:r>
    </w:p>
    <w:p w14:paraId="683CA448" w14:textId="36339B9C" w:rsidR="00552885" w:rsidRDefault="00A951EB" w:rsidP="00552885">
      <w:pPr>
        <w:pStyle w:val="ListParagraph"/>
        <w:numPr>
          <w:ilvl w:val="1"/>
          <w:numId w:val="7"/>
        </w:numPr>
      </w:pPr>
      <w:r>
        <w:t>C</w:t>
      </w:r>
      <w:r w:rsidR="00552885">
        <w:t xml:space="preserve">an’t go wrong with the </w:t>
      </w:r>
      <w:hyperlink r:id="rId36" w:history="1">
        <w:r w:rsidR="00552885" w:rsidRPr="00C70A41">
          <w:rPr>
            <w:rStyle w:val="Hyperlink"/>
          </w:rPr>
          <w:t>Sony MDR7506</w:t>
        </w:r>
      </w:hyperlink>
      <w:r w:rsidR="00552885">
        <w:t xml:space="preserve"> over-the-</w:t>
      </w:r>
      <w:r>
        <w:t>ear, ~$100. Very well reviewed. My Dad loves them, he hears things he has never heard before.</w:t>
      </w:r>
      <w:r w:rsidR="00552885">
        <w:t xml:space="preserve">  </w:t>
      </w:r>
    </w:p>
    <w:p w14:paraId="1113C10B" w14:textId="1F7F7812" w:rsidR="00A951EB" w:rsidRDefault="00A951EB" w:rsidP="00A951EB">
      <w:pPr>
        <w:pStyle w:val="ListParagraph"/>
        <w:numPr>
          <w:ilvl w:val="1"/>
          <w:numId w:val="7"/>
        </w:numPr>
      </w:pPr>
      <w:r>
        <w:t xml:space="preserve">My son the musician thinks highly of this $22 budget choice: </w:t>
      </w:r>
      <w:hyperlink r:id="rId37" w:history="1">
        <w:r w:rsidRPr="00A951EB">
          <w:rPr>
            <w:rStyle w:val="Hyperlink"/>
          </w:rPr>
          <w:t>Sennheiser HD 202 II</w:t>
        </w:r>
      </w:hyperlink>
      <w:r>
        <w:t>.</w:t>
      </w:r>
    </w:p>
    <w:p w14:paraId="02A72202" w14:textId="32D40580" w:rsidR="00552885" w:rsidRDefault="00552885" w:rsidP="00DF6384">
      <w:pPr>
        <w:pStyle w:val="ListParagraph"/>
        <w:numPr>
          <w:ilvl w:val="0"/>
          <w:numId w:val="7"/>
        </w:numPr>
      </w:pPr>
      <w:r>
        <w:t>Optional (~$10)</w:t>
      </w:r>
    </w:p>
    <w:p w14:paraId="16547652" w14:textId="39FA106F" w:rsidR="00552885" w:rsidRDefault="00552885" w:rsidP="00552885">
      <w:pPr>
        <w:pStyle w:val="ListParagraph"/>
        <w:numPr>
          <w:ilvl w:val="1"/>
          <w:numId w:val="7"/>
        </w:numPr>
      </w:pPr>
      <w:r>
        <w:t xml:space="preserve">1 </w:t>
      </w:r>
      <w:hyperlink r:id="rId38" w:history="1">
        <w:r w:rsidRPr="0063628F">
          <w:rPr>
            <w:rStyle w:val="Hyperlink"/>
          </w:rPr>
          <w:t>wi-fi</w:t>
        </w:r>
      </w:hyperlink>
      <w:r>
        <w:t xml:space="preserve"> adapter (not needed if the devi</w:t>
      </w:r>
      <w:r>
        <w:t>ce can be occasionally connected to built-in Ethernet</w:t>
      </w:r>
      <w:r>
        <w:t>)</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DAA7A88" w14:textId="47E26BE6" w:rsidR="00F50386" w:rsidRDefault="00DC34D8" w:rsidP="00F50386">
      <w:pPr>
        <w:pStyle w:val="Heading1"/>
      </w:pPr>
      <w:bookmarkStart w:id="0" w:name="_GoBack"/>
      <w:bookmarkEnd w:id="0"/>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316.5pt" o:ole="">
            <v:imagedata r:id="rId47" o:title=""/>
          </v:shape>
          <o:OLEObject Type="Embed" ProgID="Visio.Drawing.11" ShapeID="_x0000_i1025" DrawAspect="Content" ObjectID="_1505159327"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A951EB"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If the volume goes up and do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A951EB">
          <w:rPr>
            <w:noProof/>
          </w:rPr>
          <w:t>2</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0A2B"/>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8382B"/>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44AA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36DB"/>
    <w:rsid w:val="004F60BE"/>
    <w:rsid w:val="005059A9"/>
    <w:rsid w:val="005060BC"/>
    <w:rsid w:val="00507DF2"/>
    <w:rsid w:val="005143F9"/>
    <w:rsid w:val="0051534F"/>
    <w:rsid w:val="005261A4"/>
    <w:rsid w:val="00530B9B"/>
    <w:rsid w:val="00552885"/>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951EB"/>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60E43"/>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27A61"/>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7718&amp;keywords=PH%2045-233B"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gp/product/B00LM0U8I6?psc=1&amp;redirect=true&amp;ref_=oh_aui_detailpage_o02_s00" TargetMode="External"/><Relationship Id="rId37" Type="http://schemas.openxmlformats.org/officeDocument/2006/relationships/hyperlink" Target="http://www.amazon.com/gp/product/B003LPTAYI?psc=1&amp;redirect=true&amp;ref_=oh_aui_detailpage_o01_s00"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cPath=114_182&amp;products_id=1241" TargetMode="External"/><Relationship Id="rId30" Type="http://schemas.openxmlformats.org/officeDocument/2006/relationships/hyperlink" Target="http://www.amazon.com/gp/product/B00KHSK4KQ?psc=1&amp;redirect=true&amp;ref_=oh_aui_detailpage_o01_s00" TargetMode="External"/><Relationship Id="rId35" Type="http://schemas.openxmlformats.org/officeDocument/2006/relationships/hyperlink" Target="http://www.amazon.com/Rust-Oleum-249087-Painters-Purpose-12-Ounce/dp/B002BWORZE/ref=sr_1_2?ie=UTF8&amp;qid=1438536998&amp;sr=8-2&amp;keywords=249087"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dp/B00006IC2L/ref=psdc_1069324_t3_B002VKVD8A" TargetMode="External"/><Relationship Id="rId38" Type="http://schemas.openxmlformats.org/officeDocument/2006/relationships/hyperlink" Target="http://www.amazon.com/gp/product/B003MTTJOY?psc=1&amp;redirect=true&amp;ref_=oh_aui_detailpage_o00_s00"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90</TotalTime>
  <Pages>9</Pages>
  <Words>2694</Words>
  <Characters>15357</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92</cp:revision>
  <cp:lastPrinted>2015-09-27T21:40:00Z</cp:lastPrinted>
  <dcterms:created xsi:type="dcterms:W3CDTF">2015-06-14T04:56:00Z</dcterms:created>
  <dcterms:modified xsi:type="dcterms:W3CDTF">2015-10-01T06:02:00Z</dcterms:modified>
</cp:coreProperties>
</file>